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CC4273" w:rsidP="00C91806">
      <w:pPr>
        <w:pStyle w:val="AralkYok"/>
        <w:ind w:hanging="567"/>
        <w:jc w:val="center"/>
        <w:rPr>
          <w:rFonts w:ascii="Cambria" w:hAnsi="Cambria"/>
        </w:rPr>
      </w:pPr>
      <w:r>
        <w:object w:dxaOrig="11030" w:dyaOrig="14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13.5pt" o:ole="">
            <v:imagedata r:id="rId6" o:title=""/>
          </v:shape>
          <o:OLEObject Type="Embed" ProgID="Visio.Drawing.15" ShapeID="_x0000_i1025" DrawAspect="Content" ObjectID="_1616502291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7496A" w:rsidRDefault="0067496A" w:rsidP="00534F7F">
      <w:pPr>
        <w:spacing w:after="0" w:line="240" w:lineRule="auto"/>
      </w:pPr>
      <w:r>
        <w:separator/>
      </w:r>
    </w:p>
  </w:endnote>
  <w:endnote w:type="continuationSeparator" w:id="0">
    <w:p w:rsidR="0067496A" w:rsidRDefault="0067496A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06F3" w:rsidRDefault="000B06F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0B06F3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B06F3" w:rsidRDefault="000B06F3" w:rsidP="000B06F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0B06F3" w:rsidRDefault="000B06F3" w:rsidP="000B06F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0B06F3" w:rsidRDefault="000B06F3" w:rsidP="000B06F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B06F3" w:rsidRDefault="000B06F3" w:rsidP="000B06F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0B06F3" w:rsidRDefault="000B06F3" w:rsidP="000B06F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0B06F3" w:rsidRDefault="000B06F3" w:rsidP="000B06F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B06F3" w:rsidRDefault="000B06F3" w:rsidP="000B06F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B06F3" w:rsidRDefault="000B06F3" w:rsidP="000B06F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0B06F3" w:rsidRDefault="000B06F3" w:rsidP="000B06F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0B06F3" w:rsidRDefault="000B06F3" w:rsidP="000B06F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B06F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B06F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06F3" w:rsidRDefault="000B06F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7496A" w:rsidRDefault="0067496A" w:rsidP="00534F7F">
      <w:pPr>
        <w:spacing w:after="0" w:line="240" w:lineRule="auto"/>
      </w:pPr>
      <w:r>
        <w:separator/>
      </w:r>
    </w:p>
  </w:footnote>
  <w:footnote w:type="continuationSeparator" w:id="0">
    <w:p w:rsidR="0067496A" w:rsidRDefault="0067496A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06F3" w:rsidRDefault="000B06F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C91806" w:rsidRPr="00C91806" w:rsidRDefault="00C9180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C91806">
            <w:rPr>
              <w:rFonts w:ascii="Cambria" w:hAnsi="Cambria"/>
              <w:b/>
              <w:color w:val="002060"/>
            </w:rPr>
            <w:t xml:space="preserve">SINAV PROGRAMI </w:t>
          </w:r>
        </w:p>
        <w:p w:rsidR="00534F7F" w:rsidRPr="00C91806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0B06F3">
            <w:rPr>
              <w:rFonts w:ascii="Cambria" w:hAnsi="Cambria"/>
              <w:color w:val="002060"/>
              <w:sz w:val="16"/>
              <w:szCs w:val="16"/>
            </w:rPr>
            <w:t>006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B06F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06F3" w:rsidRDefault="000B06F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B06F3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67496A"/>
    <w:rsid w:val="00715C4E"/>
    <w:rsid w:val="0073606C"/>
    <w:rsid w:val="0084550B"/>
    <w:rsid w:val="00937969"/>
    <w:rsid w:val="00973F46"/>
    <w:rsid w:val="00A125A4"/>
    <w:rsid w:val="00A354CE"/>
    <w:rsid w:val="00B94075"/>
    <w:rsid w:val="00BC7571"/>
    <w:rsid w:val="00C305C2"/>
    <w:rsid w:val="00C56FD8"/>
    <w:rsid w:val="00C91806"/>
    <w:rsid w:val="00CC4273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F7D58C7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1</Words>
  <Characters>1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11T12:38:00Z</dcterms:modified>
</cp:coreProperties>
</file>